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0"/>
        <w:gridCol w:w="5625"/>
        <w:gridCol w:w="1122"/>
        <w:gridCol w:w="1406"/>
      </w:tblGrid>
      <w:tr w:rsidR="00662EBC" w:rsidRPr="00662EBC" w:rsidTr="00662EBC">
        <w:trPr>
          <w:cantSplit/>
          <w:trHeight w:val="243"/>
        </w:trPr>
        <w:tc>
          <w:tcPr>
            <w:tcW w:w="1340" w:type="dxa"/>
            <w:vMerge w:val="restart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1B95798" wp14:editId="0E620E81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25" w:type="dxa"/>
            <w:vMerge w:val="restart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662EBC">
              <w:rPr>
                <w:rFonts w:ascii="Times New Roman" w:hAnsi="Times New Roman" w:cs="Times New Roman"/>
                <w:b/>
                <w:sz w:val="24"/>
                <w:szCs w:val="24"/>
              </w:rPr>
              <w:t>Yemek Hizmetinden Faydalanma İş Akış Süreci</w:t>
            </w: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2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406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</w:t>
            </w:r>
            <w:r w:rsidR="00781CCE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5</w:t>
            </w:r>
          </w:p>
        </w:tc>
      </w:tr>
      <w:tr w:rsidR="00662EBC" w:rsidRPr="00662EBC" w:rsidTr="00662EBC">
        <w:trPr>
          <w:cantSplit/>
          <w:trHeight w:val="243"/>
        </w:trPr>
        <w:tc>
          <w:tcPr>
            <w:tcW w:w="1340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625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2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406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662EBC" w:rsidRPr="00662EBC" w:rsidTr="00662EBC">
        <w:trPr>
          <w:cantSplit/>
          <w:trHeight w:val="243"/>
        </w:trPr>
        <w:tc>
          <w:tcPr>
            <w:tcW w:w="1340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625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2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406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662EBC" w:rsidRPr="00662EBC" w:rsidTr="00662EBC">
        <w:trPr>
          <w:cantSplit/>
          <w:trHeight w:val="243"/>
        </w:trPr>
        <w:tc>
          <w:tcPr>
            <w:tcW w:w="1340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625" w:type="dxa"/>
            <w:vMerge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2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406" w:type="dxa"/>
            <w:vAlign w:val="center"/>
          </w:tcPr>
          <w:p w:rsidR="00662EBC" w:rsidRPr="00662EBC" w:rsidRDefault="00662EBC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B0780D" w:rsidRDefault="00662EBC" w:rsidP="00662EBC">
      <w:pPr>
        <w:rPr>
          <w:rFonts w:ascii="Times New Roman" w:hAnsi="Times New Roman" w:cs="Times New Roman"/>
        </w:rPr>
      </w:pPr>
      <w:r>
        <w:object w:dxaOrig="12150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38.75pt" o:ole="">
            <v:imagedata r:id="rId5" o:title=""/>
          </v:shape>
          <o:OLEObject Type="Embed" ProgID="Visio.Drawing.15" ShapeID="_x0000_i1025" DrawAspect="Content" ObjectID="_1691937380" r:id="rId6"/>
        </w:object>
      </w:r>
    </w:p>
    <w:p w:rsidR="00662EBC" w:rsidRPr="00662EBC" w:rsidRDefault="00662EBC" w:rsidP="00662EBC">
      <w:pPr>
        <w:tabs>
          <w:tab w:val="center" w:pos="5638"/>
        </w:tabs>
        <w:spacing w:after="0"/>
        <w:rPr>
          <w:rFonts w:ascii="Times New Roman" w:eastAsiaTheme="minorEastAsia" w:hAnsi="Times New Roman" w:cs="Times New Roman"/>
          <w:sz w:val="18"/>
          <w:szCs w:val="18"/>
        </w:rPr>
      </w:pPr>
      <w:r w:rsidRPr="00662EBC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662EBC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662EBC" w:rsidRPr="00662EBC" w:rsidRDefault="00662EBC" w:rsidP="00662EBC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hAnsi="Times New Roman" w:cs="Times New Roman"/>
        </w:rPr>
      </w:pP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p w:rsidR="00662EBC" w:rsidRPr="00662EBC" w:rsidRDefault="00662EBC" w:rsidP="00B0780D">
      <w:pPr>
        <w:rPr>
          <w:rFonts w:ascii="Times New Roman" w:hAnsi="Times New Roman" w:cs="Times New Roman"/>
        </w:rPr>
      </w:pPr>
    </w:p>
    <w:tbl>
      <w:tblPr>
        <w:tblW w:w="100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448"/>
      </w:tblGrid>
      <w:tr w:rsidR="00B0780D" w:rsidRPr="00662EBC" w:rsidTr="00662EBC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33EB3CBD" wp14:editId="6285F4D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B0780D" w:rsidRPr="00662EBC" w:rsidRDefault="00B0780D" w:rsidP="0064687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="00EE3ACA" w:rsidRPr="00662EBC">
              <w:rPr>
                <w:rFonts w:ascii="Times New Roman" w:hAnsi="Times New Roman" w:cs="Times New Roman"/>
                <w:b/>
                <w:sz w:val="24"/>
                <w:szCs w:val="24"/>
              </w:rPr>
              <w:t>Yemek Hizmetinden Faydalanma İş Akış Süreci</w:t>
            </w:r>
            <w:r w:rsidRPr="00662EBC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448" w:type="dxa"/>
            <w:vAlign w:val="center"/>
          </w:tcPr>
          <w:p w:rsidR="00B0780D" w:rsidRPr="00662EBC" w:rsidRDefault="00EE3ACA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</w:t>
            </w:r>
            <w:r w:rsidR="00781CCE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5</w:t>
            </w:r>
          </w:p>
        </w:tc>
      </w:tr>
      <w:tr w:rsidR="00B0780D" w:rsidRPr="00662EBC" w:rsidTr="00662EBC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44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B0780D" w:rsidRPr="00662EBC" w:rsidTr="00662EBC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44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B0780D" w:rsidRPr="00662EBC" w:rsidTr="00662EBC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662EBC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448" w:type="dxa"/>
            <w:vAlign w:val="center"/>
          </w:tcPr>
          <w:p w:rsidR="00B0780D" w:rsidRPr="00662EBC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281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903"/>
        <w:gridCol w:w="748"/>
        <w:gridCol w:w="1061"/>
        <w:gridCol w:w="630"/>
        <w:gridCol w:w="634"/>
        <w:gridCol w:w="635"/>
        <w:gridCol w:w="628"/>
        <w:gridCol w:w="635"/>
        <w:gridCol w:w="630"/>
        <w:gridCol w:w="777"/>
      </w:tblGrid>
      <w:tr w:rsidR="00B0780D" w:rsidRPr="00662EBC" w:rsidTr="00EE3ACA">
        <w:trPr>
          <w:trHeight w:val="419"/>
          <w:jc w:val="center"/>
        </w:trPr>
        <w:tc>
          <w:tcPr>
            <w:tcW w:w="6976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B0780D" w:rsidRPr="00662EBC" w:rsidRDefault="00B0780D" w:rsidP="00A44CF5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417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62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7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B0780D" w:rsidRPr="00662EBC" w:rsidRDefault="00EE3ACA" w:rsidP="00A44CF5">
            <w:pPr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hAnsi="Times New Roman" w:cs="Times New Roman"/>
                <w:b/>
              </w:rPr>
              <w:t>SD. SKSDB.00</w:t>
            </w:r>
            <w:r w:rsidR="00781CCE">
              <w:rPr>
                <w:rFonts w:ascii="Times New Roman" w:hAnsi="Times New Roman" w:cs="Times New Roman"/>
                <w:b/>
              </w:rPr>
              <w:t>5</w:t>
            </w:r>
            <w:bookmarkStart w:id="0" w:name="_GoBack"/>
            <w:bookmarkEnd w:id="0"/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509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62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EE3ACA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Yemek Hizmetinden Faydalanma İş Akış Süreci</w:t>
            </w:r>
          </w:p>
        </w:tc>
      </w:tr>
      <w:tr w:rsidR="00B0780D" w:rsidRPr="00662EBC" w:rsidTr="00EE3ACA">
        <w:trPr>
          <w:trHeight w:val="509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58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E3ACA" w:rsidRPr="00662EBC" w:rsidRDefault="00EE3ACA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Sağlık Kültür ve Spor Daire Başkanlığı</w:t>
            </w:r>
          </w:p>
          <w:p w:rsidR="00B0780D" w:rsidRPr="00662EBC" w:rsidRDefault="00EE3ACA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Beslenme Hizmetleri Şube Müdürlüğü</w:t>
            </w:r>
          </w:p>
        </w:tc>
      </w:tr>
      <w:tr w:rsidR="00B0780D" w:rsidRPr="00662EBC" w:rsidTr="00EE3ACA">
        <w:trPr>
          <w:trHeight w:val="419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tbl>
            <w:tblPr>
              <w:tblW w:w="6211" w:type="dxa"/>
              <w:tblInd w:w="1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6211"/>
            </w:tblGrid>
            <w:tr w:rsidR="00B0780D" w:rsidRPr="00662EBC" w:rsidTr="00EE3ACA">
              <w:trPr>
                <w:trHeight w:val="317"/>
              </w:trPr>
              <w:tc>
                <w:tcPr>
                  <w:tcW w:w="0" w:type="auto"/>
                </w:tcPr>
                <w:p w:rsidR="00B0780D" w:rsidRPr="00662EBC" w:rsidRDefault="00EE3ACA" w:rsidP="00EE3ACA">
                  <w:pPr>
                    <w:pStyle w:val="Default"/>
                    <w:tabs>
                      <w:tab w:val="left" w:pos="300"/>
                    </w:tabs>
                    <w:ind w:left="-75"/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</w:pPr>
                  <w:r w:rsidRPr="00662EBC"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  <w:t>Üniversitemiz Öğrenci ve Personellerinin yemek hizmetlerinden faydalanması.</w:t>
                  </w:r>
                </w:p>
              </w:tc>
            </w:tr>
          </w:tbl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662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685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53" w:hanging="5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466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274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72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275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274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401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 w:firstLine="5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688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zleme Sıklığı</w:t>
            </w:r>
          </w:p>
        </w:tc>
      </w:tr>
      <w:tr w:rsidR="00B0780D" w:rsidRPr="00662EBC" w:rsidTr="00EE3ACA">
        <w:trPr>
          <w:trHeight w:val="235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72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230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240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662EBC" w:rsidTr="00EE3ACA">
        <w:trPr>
          <w:trHeight w:val="488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Yüklenici Firma Aşçısı/Aşçılar/Aşçı Yardımcıları</w:t>
            </w:r>
          </w:p>
        </w:tc>
      </w:tr>
      <w:tr w:rsidR="00B0780D" w:rsidRPr="00662EBC" w:rsidTr="00EE3ACA">
        <w:trPr>
          <w:trHeight w:val="538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</w:t>
            </w:r>
          </w:p>
          <w:p w:rsidR="00B0780D" w:rsidRPr="00662EBC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Akademik Personel/ İdari Personel/ Öğrenciler</w:t>
            </w:r>
          </w:p>
        </w:tc>
      </w:tr>
      <w:tr w:rsidR="00B0780D" w:rsidRPr="00662EBC" w:rsidTr="00EE3ACA">
        <w:trPr>
          <w:trHeight w:val="539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662EBC" w:rsidTr="00EE3ACA">
        <w:trPr>
          <w:trHeight w:val="572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EE3ACA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Menü Planlama ve Malzemelerin Tedariki</w:t>
            </w:r>
          </w:p>
        </w:tc>
      </w:tr>
      <w:tr w:rsidR="00B0780D" w:rsidRPr="00662EBC" w:rsidTr="00EE3ACA">
        <w:trPr>
          <w:trHeight w:val="218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378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EE3ACA" w:rsidP="00EE3AC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62EBC">
              <w:rPr>
                <w:rFonts w:ascii="Times New Roman" w:hAnsi="Times New Roman" w:cs="Times New Roman"/>
                <w:sz w:val="20"/>
                <w:szCs w:val="20"/>
              </w:rPr>
              <w:t>Yemek Hizmetinden Faydalanma</w:t>
            </w:r>
          </w:p>
        </w:tc>
      </w:tr>
      <w:tr w:rsidR="00B0780D" w:rsidRPr="00662EBC" w:rsidTr="00EE3ACA">
        <w:trPr>
          <w:trHeight w:val="517"/>
          <w:jc w:val="center"/>
        </w:trPr>
        <w:tc>
          <w:tcPr>
            <w:tcW w:w="390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662EBC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7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662EBC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</w:tbl>
    <w:p w:rsidR="00EE3ACA" w:rsidRPr="00662EBC" w:rsidRDefault="00EE3ACA" w:rsidP="00B0780D">
      <w:pPr>
        <w:spacing w:after="0"/>
        <w:rPr>
          <w:rFonts w:ascii="Times New Roman" w:eastAsia="Times New Roman" w:hAnsi="Times New Roman" w:cs="Times New Roman"/>
          <w:sz w:val="18"/>
          <w:szCs w:val="18"/>
        </w:rPr>
      </w:pPr>
    </w:p>
    <w:p w:rsidR="00B0780D" w:rsidRPr="00662EBC" w:rsidRDefault="00B0780D" w:rsidP="00B0780D">
      <w:pPr>
        <w:tabs>
          <w:tab w:val="center" w:pos="5638"/>
        </w:tabs>
        <w:spacing w:after="0"/>
        <w:rPr>
          <w:rFonts w:ascii="Times New Roman" w:eastAsiaTheme="minorEastAsia" w:hAnsi="Times New Roman" w:cs="Times New Roman"/>
          <w:sz w:val="18"/>
          <w:szCs w:val="18"/>
        </w:rPr>
      </w:pPr>
      <w:r w:rsidRPr="00662EBC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662EBC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B0780D" w:rsidRPr="00662EBC" w:rsidRDefault="00B0780D" w:rsidP="006B2570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hAnsi="Times New Roman" w:cs="Times New Roman"/>
        </w:rPr>
      </w:pP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62EBC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B0780D" w:rsidRPr="00662EBC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0045CF"/>
    <w:rsid w:val="00144B63"/>
    <w:rsid w:val="00175D7E"/>
    <w:rsid w:val="001B4877"/>
    <w:rsid w:val="002B1B88"/>
    <w:rsid w:val="00385119"/>
    <w:rsid w:val="003E32E7"/>
    <w:rsid w:val="0049480A"/>
    <w:rsid w:val="005A0754"/>
    <w:rsid w:val="00635E1D"/>
    <w:rsid w:val="00646873"/>
    <w:rsid w:val="00662EBC"/>
    <w:rsid w:val="006B2570"/>
    <w:rsid w:val="00781CCE"/>
    <w:rsid w:val="00831875"/>
    <w:rsid w:val="008F7F11"/>
    <w:rsid w:val="009A7A13"/>
    <w:rsid w:val="00A60FB3"/>
    <w:rsid w:val="00A960A2"/>
    <w:rsid w:val="00AC080D"/>
    <w:rsid w:val="00AC3CF4"/>
    <w:rsid w:val="00B0780D"/>
    <w:rsid w:val="00C73233"/>
    <w:rsid w:val="00D0497B"/>
    <w:rsid w:val="00DE1D84"/>
    <w:rsid w:val="00E215BF"/>
    <w:rsid w:val="00E365D5"/>
    <w:rsid w:val="00EE3ACA"/>
    <w:rsid w:val="00F56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82AB15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4B6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3</cp:revision>
  <dcterms:created xsi:type="dcterms:W3CDTF">2021-08-31T14:47:00Z</dcterms:created>
  <dcterms:modified xsi:type="dcterms:W3CDTF">2021-08-31T14:50:00Z</dcterms:modified>
</cp:coreProperties>
</file>